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71" r:id="rId2"/>
    <p:sldId id="256" r:id="rId3"/>
    <p:sldId id="257" r:id="rId4"/>
    <p:sldId id="258" r:id="rId5"/>
    <p:sldId id="306" r:id="rId6"/>
    <p:sldId id="259" r:id="rId7"/>
    <p:sldId id="272" r:id="rId8"/>
    <p:sldId id="293" r:id="rId9"/>
    <p:sldId id="262" r:id="rId10"/>
    <p:sldId id="273" r:id="rId11"/>
    <p:sldId id="261" r:id="rId12"/>
    <p:sldId id="283" r:id="rId13"/>
    <p:sldId id="284" r:id="rId14"/>
    <p:sldId id="274" r:id="rId15"/>
    <p:sldId id="275" r:id="rId16"/>
    <p:sldId id="276" r:id="rId17"/>
    <p:sldId id="264" r:id="rId18"/>
    <p:sldId id="278" r:id="rId19"/>
    <p:sldId id="277" r:id="rId20"/>
    <p:sldId id="279" r:id="rId21"/>
    <p:sldId id="281" r:id="rId22"/>
    <p:sldId id="280" r:id="rId23"/>
    <p:sldId id="282" r:id="rId24"/>
    <p:sldId id="285" r:id="rId25"/>
    <p:sldId id="286" r:id="rId26"/>
    <p:sldId id="287" r:id="rId27"/>
    <p:sldId id="288" r:id="rId28"/>
    <p:sldId id="289" r:id="rId29"/>
    <p:sldId id="265" r:id="rId30"/>
    <p:sldId id="310" r:id="rId31"/>
    <p:sldId id="311" r:id="rId32"/>
    <p:sldId id="266" r:id="rId33"/>
    <p:sldId id="290" r:id="rId34"/>
    <p:sldId id="291" r:id="rId35"/>
    <p:sldId id="267" r:id="rId36"/>
    <p:sldId id="318" r:id="rId37"/>
    <p:sldId id="319" r:id="rId38"/>
    <p:sldId id="294" r:id="rId39"/>
    <p:sldId id="292" r:id="rId40"/>
    <p:sldId id="295" r:id="rId41"/>
    <p:sldId id="263" r:id="rId42"/>
    <p:sldId id="296" r:id="rId43"/>
    <p:sldId id="268" r:id="rId44"/>
    <p:sldId id="297" r:id="rId45"/>
    <p:sldId id="269" r:id="rId46"/>
    <p:sldId id="317" r:id="rId47"/>
    <p:sldId id="298" r:id="rId48"/>
    <p:sldId id="305" r:id="rId49"/>
    <p:sldId id="299" r:id="rId50"/>
    <p:sldId id="300" r:id="rId51"/>
    <p:sldId id="301" r:id="rId52"/>
    <p:sldId id="302" r:id="rId53"/>
    <p:sldId id="303" r:id="rId54"/>
    <p:sldId id="304" r:id="rId55"/>
    <p:sldId id="307" r:id="rId56"/>
    <p:sldId id="270" r:id="rId57"/>
    <p:sldId id="313" r:id="rId58"/>
    <p:sldId id="314" r:id="rId59"/>
    <p:sldId id="315" r:id="rId60"/>
    <p:sldId id="316" r:id="rId61"/>
    <p:sldId id="308" r:id="rId62"/>
    <p:sldId id="309" r:id="rId63"/>
    <p:sldId id="312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0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106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obstacle races, ranching, shooting, has 6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35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ump out to Azure and configure a new search ind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107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5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708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79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51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76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74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5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26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0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099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siemer@hot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ewsiemer.com/" TargetMode="External"/><Relationship Id="rId2" Type="http://schemas.openxmlformats.org/officeDocument/2006/relationships/hyperlink" Target="https://github.com/asiemer/AzureJeeps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about.me/AndrewSiemer" TargetMode="External"/><Relationship Id="rId4" Type="http://schemas.openxmlformats.org/officeDocument/2006/relationships/hyperlink" Target="http://www.siemerforhire.com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91306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ndrew Siemer</a:t>
            </a:r>
          </a:p>
          <a:p>
            <a:r>
              <a:rPr lang="en-US" dirty="0" smtClean="0"/>
              <a:t>Clear Measure</a:t>
            </a:r>
          </a:p>
          <a:p>
            <a:r>
              <a:rPr lang="en-US" dirty="0" smtClean="0">
                <a:hlinkClick r:id="rId2"/>
              </a:rPr>
              <a:t>asiemer@hotmail.com</a:t>
            </a:r>
            <a:r>
              <a:rPr lang="en-US" dirty="0" smtClean="0"/>
              <a:t> / @a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yet that usefu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</a:t>
            </a:r>
            <a:r>
              <a:rPr lang="en-US" dirty="0" smtClean="0"/>
              <a:t>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26007"/>
            <a:ext cx="9144000" cy="1110712"/>
          </a:xfrm>
        </p:spPr>
        <p:txBody>
          <a:bodyPr/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9057931" y="2897988"/>
            <a:ext cx="3157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bout.me/andrew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50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each concept of </a:t>
            </a:r>
            <a:r>
              <a:rPr lang="en-US" dirty="0" smtClean="0"/>
              <a:t>the data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you put in 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3459161"/>
            <a:ext cx="10419385" cy="217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Document D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368844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961557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e how to set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0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4136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35417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26770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t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0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8" y="1327932"/>
            <a:ext cx="9416374" cy="5383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 err="1" smtClean="0"/>
              <a:t>DocumentDB</a:t>
            </a:r>
            <a:endParaRPr lang="en-US" dirty="0" smtClean="0"/>
          </a:p>
          <a:p>
            <a:r>
              <a:rPr lang="en-US" dirty="0" smtClean="0"/>
              <a:t>Azure Search</a:t>
            </a:r>
          </a:p>
          <a:p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Azure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do I use them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a </a:t>
            </a:r>
            <a:r>
              <a:rPr lang="en-US" dirty="0" err="1" smtClean="0"/>
              <a:t>denormalized</a:t>
            </a:r>
            <a:r>
              <a:rPr lang="en-US" dirty="0" smtClean="0"/>
              <a:t> structure</a:t>
            </a:r>
          </a:p>
          <a:p>
            <a:r>
              <a:rPr lang="en-US" dirty="0" smtClean="0"/>
              <a:t>Need easy scaling options – distributed replication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4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</p:spTree>
    <p:extLst>
      <p:ext uri="{BB962C8B-B14F-4D97-AF65-F5344CB8AC3E}">
        <p14:creationId xmlns:p14="http://schemas.microsoft.com/office/powerpoint/2010/main" val="6663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9061759"/>
              </p:ext>
            </p:extLst>
          </p:nvPr>
        </p:nvGraphicFramePr>
        <p:xfrm>
          <a:off x="2463800" y="-64661"/>
          <a:ext cx="9770801" cy="75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-64661"/>
                        <a:ext cx="9770801" cy="755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</a:t>
            </a:r>
            <a:r>
              <a:rPr lang="en-US" smtClean="0"/>
              <a:t>they f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de </a:t>
            </a:r>
            <a:r>
              <a:rPr lang="en-US" dirty="0"/>
              <a:t>and slides are he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asiemer/AzureJeep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You can find me here:</a:t>
            </a:r>
          </a:p>
          <a:p>
            <a:pPr lvl="1"/>
            <a:r>
              <a:rPr lang="en-US" dirty="0" smtClean="0">
                <a:hlinkClick r:id="rId3"/>
              </a:rPr>
              <a:t>http://www.andrewsiemer.com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www.siemerforhire.com</a:t>
            </a:r>
            <a:endParaRPr lang="en-US" dirty="0" smtClean="0"/>
          </a:p>
          <a:p>
            <a:pPr lvl="1"/>
            <a:r>
              <a:rPr lang="en-US" dirty="0" smtClean="0">
                <a:hlinkClick r:id="rId5"/>
              </a:rPr>
              <a:t>http://</a:t>
            </a:r>
            <a:r>
              <a:rPr lang="en-US" smtClean="0">
                <a:hlinkClick r:id="rId5"/>
              </a:rPr>
              <a:t>about.me/AndrewSiemer</a:t>
            </a:r>
            <a:r>
              <a:rPr lang="en-US" smtClean="0"/>
              <a:t> </a:t>
            </a:r>
            <a:br>
              <a:rPr lang="en-US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7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4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-1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-1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9113" y="5413651"/>
            <a:ext cx="10515600" cy="59952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document DB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38961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30314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2</TotalTime>
  <Words>1678</Words>
  <Application>Microsoft Office PowerPoint</Application>
  <PresentationFormat>Widescreen</PresentationFormat>
  <Paragraphs>358</Paragraphs>
  <Slides>7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78" baseType="lpstr">
      <vt:lpstr>Arial</vt:lpstr>
      <vt:lpstr>Calibri</vt:lpstr>
      <vt:lpstr>Calibri Light</vt:lpstr>
      <vt:lpstr>Consolas</vt:lpstr>
      <vt:lpstr>Wingdings</vt:lpstr>
      <vt:lpstr>Office Theme</vt:lpstr>
      <vt:lpstr>C:\Projects\Personal\AzureJeeps\docs\Drawings.vsdx</vt:lpstr>
      <vt:lpstr>Test driving Azure Search and DocumentDB</vt:lpstr>
      <vt:lpstr>Andrew Siemer</vt:lpstr>
      <vt:lpstr>PowerPoint Presentation</vt:lpstr>
      <vt:lpstr>PowerPoint Presentation</vt:lpstr>
      <vt:lpstr>PowerPoint Presentation</vt:lpstr>
      <vt:lpstr>Introduction</vt:lpstr>
      <vt:lpstr>DocumentDB</vt:lpstr>
      <vt:lpstr>How to set up DocumentDB</vt:lpstr>
      <vt:lpstr>PowerPoint Presentation</vt:lpstr>
      <vt:lpstr>Let’s create a new Document DB</vt:lpstr>
      <vt:lpstr>DocumentDB high points</vt:lpstr>
      <vt:lpstr>Elastic SSD</vt:lpstr>
      <vt:lpstr>Automatic Indexing</vt:lpstr>
      <vt:lpstr>Document Explorer</vt:lpstr>
      <vt:lpstr>…not yet that useful</vt:lpstr>
      <vt:lpstr>PowerPoint Presentation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ick questions on Document DB?</vt:lpstr>
      <vt:lpstr>Azure Search</vt:lpstr>
      <vt:lpstr>Let’s see how to setup Azure Search</vt:lpstr>
      <vt:lpstr>PowerPoint Presentation</vt:lpstr>
      <vt:lpstr>Let’s set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ick questions on Azure Search?</vt:lpstr>
      <vt:lpstr>Where do I use them?</vt:lpstr>
      <vt:lpstr>When is NoSQL better than N</vt:lpstr>
      <vt:lpstr>When not to use NoSQL</vt:lpstr>
      <vt:lpstr>When to use search</vt:lpstr>
      <vt:lpstr>Where does it fit?</vt:lpstr>
      <vt:lpstr>Any questions on where they fit?</vt:lpstr>
      <vt:lpstr>Thank you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98</cp:revision>
  <dcterms:created xsi:type="dcterms:W3CDTF">2014-09-16T19:17:06Z</dcterms:created>
  <dcterms:modified xsi:type="dcterms:W3CDTF">2014-10-12T16:26:34Z</dcterms:modified>
</cp:coreProperties>
</file>